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2032" w:rsidRDefault="00A9241A">
      <w:r>
        <w:object w:dxaOrig="15974" w:dyaOrig="14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9.75pt;height:699.75pt" o:ole="">
            <v:imagedata r:id="rId7" o:title=""/>
          </v:shape>
          <o:OLEObject Type="Embed" ProgID="Visio.Drawing.11" ShapeID="_x0000_i1025" DrawAspect="Content" ObjectID="_1488025058" r:id="rId8"/>
        </w:object>
      </w:r>
    </w:p>
    <w:p w:rsidR="0019610B" w:rsidRDefault="00A9241A">
      <w:pPr>
        <w:rPr>
          <w:rFonts w:hint="eastAsia"/>
        </w:rPr>
      </w:pPr>
      <w:r>
        <w:object w:dxaOrig="15974" w:dyaOrig="14108">
          <v:shape id="_x0000_i1026" type="#_x0000_t75" style="width:774.75pt;height:684pt" o:ole="">
            <v:imagedata r:id="rId9" o:title=""/>
          </v:shape>
          <o:OLEObject Type="Embed" ProgID="Visio.Drawing.11" ShapeID="_x0000_i1026" DrawAspect="Content" ObjectID="_1488025059" r:id="rId10"/>
        </w:object>
      </w:r>
      <w:bookmarkStart w:id="0" w:name="_GoBack"/>
      <w:bookmarkEnd w:id="0"/>
    </w:p>
    <w:sectPr w:rsidR="0019610B" w:rsidSect="00252032">
      <w:headerReference w:type="even" r:id="rId11"/>
      <w:headerReference w:type="default" r:id="rId12"/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5926" w:rsidRDefault="00025926" w:rsidP="00252032">
      <w:r>
        <w:separator/>
      </w:r>
    </w:p>
  </w:endnote>
  <w:endnote w:type="continuationSeparator" w:id="0">
    <w:p w:rsidR="00025926" w:rsidRDefault="00025926" w:rsidP="002520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5926" w:rsidRDefault="00025926" w:rsidP="00252032">
      <w:r>
        <w:separator/>
      </w:r>
    </w:p>
  </w:footnote>
  <w:footnote w:type="continuationSeparator" w:id="0">
    <w:p w:rsidR="00025926" w:rsidRDefault="00025926" w:rsidP="002520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2032" w:rsidRDefault="00252032" w:rsidP="00252032">
    <w:pPr>
      <w:pStyle w:val="Header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A49"/>
    <w:rsid w:val="00025926"/>
    <w:rsid w:val="0019610B"/>
    <w:rsid w:val="001F2445"/>
    <w:rsid w:val="00252032"/>
    <w:rsid w:val="00294E44"/>
    <w:rsid w:val="006C67CF"/>
    <w:rsid w:val="00817A49"/>
    <w:rsid w:val="00A9241A"/>
    <w:rsid w:val="00D3654E"/>
    <w:rsid w:val="00EF5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6A12374-C7DA-496A-8CAA-5430F24EC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20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25203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2520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520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C7BCE0-F587-4516-9264-04662B78A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5</cp:revision>
  <dcterms:created xsi:type="dcterms:W3CDTF">2015-03-16T00:52:00Z</dcterms:created>
  <dcterms:modified xsi:type="dcterms:W3CDTF">2015-03-16T15:31:00Z</dcterms:modified>
</cp:coreProperties>
</file>